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70" r:id="rId3"/>
    <p:sldId id="271" r:id="rId4"/>
    <p:sldId id="272" r:id="rId5"/>
    <p:sldId id="273" r:id="rId6"/>
    <p:sldId id="274" r:id="rId7"/>
    <p:sldId id="275" r:id="rId8"/>
    <p:sldId id="276" r:id="rId9"/>
    <p:sldId id="277" r:id="rId10"/>
    <p:sldId id="261" r:id="rId11"/>
    <p:sldId id="262" r:id="rId12"/>
    <p:sldId id="269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3" d="100"/>
          <a:sy n="83" d="100"/>
        </p:scale>
        <p:origin x="686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84890-85D2-4D7B-8EF5-15A9C1DB8F42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57CC2-0FC8-4686-B024-99790E0F5162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64DA5-CD3D-4590-A511-FCD3BC7A793E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661D-6934-4B32-B92C-470368BF1EC6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C6F822A4-8DA6-4447-9B1F-C5DB58435268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8D31E-DCDA-41A7-9C67-C4B11B94D21D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762C0-B258-48F1-ADE6-176B4174CCDD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919A6-33EB-49BD-A62F-1FA56B9F9712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E7D1B-D673-4CF6-8672-009D42ABD2A0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6AA21-1863-4931-97CB-99D0A168701B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2C379-9A7C-4C87-A116-CBE9F58B04C5}" type="datetimeFigureOut">
              <a:rPr lang="en-US" dirty="0"/>
              <a:t>5/16/2022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8664C608-40B1-4030-A28D-5B74BC98ADCE}" type="datetimeFigureOut">
              <a:rPr lang="en-US" dirty="0"/>
              <a:t>5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0177B8-AD25-4BF2-95F7-E517464FAF9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6000" dirty="0"/>
              <a:t>Состав и структура оборотных средств предприятия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FF4ED1D-C915-4613-A640-61EBA44A48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4093279" cy="1069848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 студентка группы 19-ИС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усяев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арвара</a:t>
            </a:r>
          </a:p>
        </p:txBody>
      </p:sp>
    </p:spTree>
    <p:extLst>
      <p:ext uri="{BB962C8B-B14F-4D97-AF65-F5344CB8AC3E}">
        <p14:creationId xmlns:p14="http://schemas.microsoft.com/office/powerpoint/2010/main" val="8514686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36F7A480-F8DD-4D24-9406-D19416FEC4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692728"/>
            <a:ext cx="10058400" cy="3048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оборотных средств </a:t>
            </a:r>
            <a:r>
              <a:rPr lang="ru-RU" sz="3600" i="1" dirty="0"/>
              <a:t>характеризуется удельным весом стоимости отдельных элементов оборотных средств в общей их стоимости и выражается в процентах.</a:t>
            </a:r>
          </a:p>
          <a:p>
            <a:pPr marL="0" indent="0">
              <a:buNone/>
            </a:pP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3681533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A6E4C6-BFD6-4EBE-835A-94AF9DD357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5400" i="1" dirty="0">
                <a:solidFill>
                  <a:schemeClr val="tx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ри стадии кругооборота оборотных средств</a:t>
            </a:r>
            <a:endParaRPr lang="ru-RU" dirty="0"/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7999CF0D-2CD0-4B01-B5EF-9036C71132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107773"/>
              </p:ext>
            </p:extLst>
          </p:nvPr>
        </p:nvGraphicFramePr>
        <p:xfrm>
          <a:off x="1782762" y="2093976"/>
          <a:ext cx="8626475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303240" imgH="1215720" progId="Visio.Drawing.11">
                  <p:embed/>
                </p:oleObj>
              </mc:Choice>
              <mc:Fallback>
                <p:oleObj name="Visio" r:id="rId3" imgW="6303240" imgH="1215720" progId="Visio.Drawing.11">
                  <p:embed/>
                  <p:pic>
                    <p:nvPicPr>
                      <p:cNvPr id="410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2" y="2093976"/>
                        <a:ext cx="8626475" cy="207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637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E045983-C7CB-440A-8C03-F8386467B6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387927"/>
            <a:ext cx="10058400" cy="5784273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оротные средства находятся в постоянном движении. На про­тяжении одного производственного цикла они совершают кругообо­рот, состоящий из трех стадий (меняя свою форму).</a:t>
            </a:r>
          </a:p>
          <a:p>
            <a:pPr marL="0" indent="0" algn="l">
              <a:buNone/>
            </a:pPr>
            <a:r>
              <a:rPr lang="ru-RU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первой стади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предприятия затрачивают денежные средства на оплату счетов за поставляемые предметы труда (оборотные фон­ды). На этой стадии оборотные средства из денежной формы пе­реходят в товарную, а денежные средства - из сферы обращения в сферу производства.</a:t>
            </a:r>
          </a:p>
          <a:p>
            <a:pPr marL="0" indent="0" algn="l">
              <a:buNone/>
            </a:pPr>
            <a:r>
              <a:rPr lang="ru-RU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второй стади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приобретенные оборотные фонды переходят непосредственно в процесс производства и превращаются вначале в производственные запасы и полуфабрикаты, а после завершения про­изводственного процесса - в готовую продукцию (товарная форма).</a:t>
            </a:r>
          </a:p>
          <a:p>
            <a:pPr marL="0" indent="0" algn="l">
              <a:buNone/>
            </a:pPr>
            <a:r>
              <a:rPr lang="ru-RU" b="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третьей стади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готовая продукция реализуется, в результа­те чего оборотные фонды из сферы производства приходят в сферу обращения и снова принимают денежную форму. Эти средства на­правляются на приобретение новых предметов труда и вступают в новый кругооборот (Д-Т-П-Т-Д-Т-П-Т-Д)и т.д. Но это не означает, что оборотные средства последовательно переходят из одной стадии кругооборота в другую. Напротив, они одновременно находятся во всех трех стадиях кругооборота. Что-то в каждый мо­мент покупается, производится, продается и снова покупается. Именно это и обеспечивает непрерывность и бесперебойность про­изводства и реализации продукции.</a:t>
            </a:r>
          </a:p>
        </p:txBody>
      </p:sp>
    </p:spTree>
    <p:extLst>
      <p:ext uri="{BB962C8B-B14F-4D97-AF65-F5344CB8AC3E}">
        <p14:creationId xmlns:p14="http://schemas.microsoft.com/office/powerpoint/2010/main" val="33632751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05E020-7B40-4C5B-A325-1CDA359C0F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требность предприятия в оборотных средств зависит от:</a:t>
            </a:r>
            <a:endParaRPr lang="ru-RU" sz="36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7CBAAF-E7F2-406A-858A-3BD2CC6EB0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sz="3200" dirty="0"/>
              <a:t>объема производства и реализации продукции;</a:t>
            </a:r>
          </a:p>
          <a:p>
            <a:pPr lvl="0"/>
            <a:r>
              <a:rPr lang="ru-RU" sz="3200" dirty="0"/>
              <a:t>характера деятельности предприятия;</a:t>
            </a:r>
          </a:p>
          <a:p>
            <a:pPr lvl="0"/>
            <a:r>
              <a:rPr lang="ru-RU" sz="3200" dirty="0"/>
              <a:t>длительности производственного цикла;</a:t>
            </a:r>
          </a:p>
          <a:p>
            <a:pPr lvl="0"/>
            <a:r>
              <a:rPr lang="ru-RU" sz="3200" dirty="0"/>
              <a:t>структуры капитала предприятия;</a:t>
            </a:r>
          </a:p>
          <a:p>
            <a:pPr lvl="0"/>
            <a:r>
              <a:rPr lang="ru-RU" sz="3200" dirty="0"/>
              <a:t>условия кредитования.</a:t>
            </a:r>
          </a:p>
        </p:txBody>
      </p:sp>
    </p:spTree>
    <p:extLst>
      <p:ext uri="{BB962C8B-B14F-4D97-AF65-F5344CB8AC3E}">
        <p14:creationId xmlns:p14="http://schemas.microsoft.com/office/powerpoint/2010/main" val="39811448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243A2A-AFDD-4DBD-B057-61BA1C8965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став оборотных средств предприятия</a:t>
            </a:r>
            <a:endParaRPr lang="ru-RU" sz="36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694C3E0-16F8-48BC-A527-A9F2CD1A78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727200"/>
            <a:ext cx="10058400" cy="4445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2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В свой состав оборотные средства включают оборотные производственные фонды и фонды обращения. </a:t>
            </a:r>
          </a:p>
          <a:p>
            <a:pPr marL="0" indent="0">
              <a:buNone/>
            </a:pPr>
            <a:r>
              <a:rPr lang="ru-RU" sz="22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Соответственно: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Оборотные производственные фонды заняты в сфере производства.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Фонды обращения заняты в сфере обмена.</a:t>
            </a:r>
          </a:p>
          <a:p>
            <a:pPr marL="0" indent="0">
              <a:buNone/>
            </a:pPr>
            <a:r>
              <a:rPr lang="ru-RU" sz="22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 Состав оборотных средств определяется исключительно особенностями их использования на предприятии с учетом их распределения в различных сферах производства и реализации продукции. По своей сути состав оборотных средств предприятия отражает их размещение в зависимости от нахождения в определенной форме: денежной, производственной или товарной. </a:t>
            </a:r>
            <a:endParaRPr lang="ru-RU" sz="2200" dirty="0">
              <a:latin typeface="Cambria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518739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D29BACD-6A4D-493C-8967-917FF72BF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став оборотных средств предприятия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52A7C02-0E70-4951-A997-3EBF73DAB93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8787" t="8350" r="12576" b="14344"/>
          <a:stretch/>
        </p:blipFill>
        <p:spPr>
          <a:xfrm>
            <a:off x="2840181" y="1560946"/>
            <a:ext cx="6511637" cy="5061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62489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2617CC-BE51-453E-9B74-CC1D69B09E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80911"/>
            <a:ext cx="10058400" cy="1230653"/>
          </a:xfrm>
        </p:spPr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став оборотных средств предприятия</a:t>
            </a:r>
            <a:endParaRPr lang="ru-RU" sz="36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24BE98F-F7AD-4055-8C29-CBD4F677E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960582"/>
            <a:ext cx="10058400" cy="5606473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Состав оборотных средств предприятия соответствует их классификации по назначению в производственном процессе, т.е. по элементам оборотных производственных фондов и фондов обращения.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1. Производственные запасы и сырье </a:t>
            </a:r>
          </a:p>
          <a:p>
            <a:pPr>
              <a:lnSpc>
                <a:spcPct val="100000"/>
              </a:lnSpc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Основные материалы и сырье – это предметы труда, из которых изготавливают продукцию. </a:t>
            </a:r>
          </a:p>
          <a:p>
            <a:pPr>
              <a:lnSpc>
                <a:spcPct val="100000"/>
              </a:lnSpc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Полуфабрикаты – это материалы, которые имеют некоторую степень обработки, но готовой продукцией не являются. </a:t>
            </a:r>
          </a:p>
          <a:p>
            <a:pPr>
              <a:lnSpc>
                <a:spcPct val="100000"/>
              </a:lnSpc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Топливо – включает нефть, газ, бензин, уголь и т.п. и используется для технологических, двигательных, хозяйственных и других нужд предприятия. </a:t>
            </a:r>
          </a:p>
          <a:p>
            <a:pPr>
              <a:lnSpc>
                <a:spcPct val="100000"/>
              </a:lnSpc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Вспомогательные материалы – используются для воздействия на основные материалы, сырье и полуфабрикаты с целью придания дополнительных, но не главных свойств готовой продукции, а также для обслуживания, ремонта, ухода за орудиями труда и облегчения производственных процессов. </a:t>
            </a:r>
          </a:p>
          <a:p>
            <a:pPr>
              <a:lnSpc>
                <a:spcPct val="100000"/>
              </a:lnSpc>
            </a:pPr>
            <a:r>
              <a:rPr lang="ru-RU" sz="1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Малоценные и быстроизнашивающиеся предметы – используются в процессе труда, для хозяйственных нужд и т.п.</a:t>
            </a:r>
            <a:endParaRPr lang="ru-RU" sz="1800" dirty="0">
              <a:latin typeface="Cambria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1833210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C9815640-DECF-4590-A9DC-199DAEF3D4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415637"/>
            <a:ext cx="10058400" cy="57565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2. Незавершенное производство – продукция, которая еще прошла все производственные стадии, т.е. не стала готовой продукцией, а также неукомплектованные изделия. </a:t>
            </a:r>
          </a:p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3. Расходы будущих периодов – произведенные в отчетном периоде, но относящиеся к следующим отчетным периодам. </a:t>
            </a:r>
          </a:p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4. Готовая продукция – часть готовой продукции, которая находится на складе предприятия. Это полностью законченная, изготовленная и укомплектованная продукция. </a:t>
            </a:r>
          </a:p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5. Товары отгруженные – часть готовой продукции, которая была отгружена покупателям, но еще не оплачена. </a:t>
            </a:r>
          </a:p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6. Дебиторская задолженность – задолженность контрагентов перед предприятием. </a:t>
            </a:r>
          </a:p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7. Денежные средства – средства на расчетных счетах и в кассе предприятия.</a:t>
            </a:r>
            <a:endParaRPr lang="ru-RU" sz="2400" dirty="0">
              <a:latin typeface="Cambria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10817031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E4CB7A-FFFB-4E1D-ABC4-06734C51C6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оборотных средств</a:t>
            </a:r>
            <a:endParaRPr lang="ru-RU" sz="36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12273B7-73A5-4F2D-B39C-914A22C94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856509"/>
            <a:ext cx="10058400" cy="431569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В отличие от состава оборотных средств, их структура является более сложной категорией, так как подразумевает наличие нормируемых и ненормируемых оборотных активов. К нормируемым оборотным активам относятся материальные оборотные средства, а к ненормируемым – финансовые оборотные средства.</a:t>
            </a:r>
          </a:p>
          <a:p>
            <a:pPr marL="0" indent="0">
              <a:buNone/>
            </a:pPr>
            <a:r>
              <a:rPr lang="ru-RU" sz="24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 Соответственно структура оборотных средств помимо оборотных производственных фондов и фондов обращения учитывает и материальные и финансовые оборотные активы.</a:t>
            </a:r>
            <a:endParaRPr lang="ru-RU" sz="2400" dirty="0">
              <a:latin typeface="Cambria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28610646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65C7D2-2C70-48A9-A1EC-7707B51FF1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оборотных средств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38937A5-4AAF-482A-92A7-4EA33E1DE03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833" t="14950" r="31818" b="10977"/>
          <a:stretch/>
        </p:blipFill>
        <p:spPr>
          <a:xfrm>
            <a:off x="3151909" y="1625600"/>
            <a:ext cx="5888181" cy="4747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5329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5BF70D-78B4-4E54-9305-372F93FBD3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149905"/>
            <a:ext cx="10058400" cy="1609344"/>
          </a:xfrm>
        </p:spPr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оборотных средств</a:t>
            </a:r>
            <a:endParaRPr lang="ru-RU" sz="36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F2AF4DF-33E9-4645-BED0-CA82C21B79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1468581"/>
            <a:ext cx="10058400" cy="484909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b="0" i="0" dirty="0">
                <a:solidFill>
                  <a:srgbClr val="000000"/>
                </a:solidFill>
                <a:effectLst/>
                <a:latin typeface="Cambria (Основной текст)"/>
              </a:rPr>
              <a:t>Согласно данной структуре, оборотные производственные фонды, равно как и фонды сферы обращения, разделяются на составные элементы с учетом того, что все они имеют вполне конкретную финансово-материальную сущность. С учетом этого, структура оборотных средств на конкретном предприятии формируется с учетом необходимости обеспечения непрерывности производственного процесса.</a:t>
            </a: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ambria (Основной текст)"/>
              </a:rPr>
              <a:t> Важно: </a:t>
            </a:r>
          </a:p>
          <a:p>
            <a:pPr marL="0" indent="0">
              <a:buNone/>
            </a:pPr>
            <a:r>
              <a:rPr lang="ru-RU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В зависимости от отрасли и сферы деятельности предприятия формируют различную структуру оборотных средств, которая определяется необходимым соотношением между отдельными элементами и пропорциями, необходимыми для непрерывного производственного процесса.</a:t>
            </a:r>
          </a:p>
          <a:p>
            <a:pPr marL="0" indent="0">
              <a:buNone/>
            </a:pPr>
            <a:r>
              <a:rPr lang="ru-RU" b="0" i="0" dirty="0">
                <a:solidFill>
                  <a:srgbClr val="000000"/>
                </a:solidFill>
                <a:effectLst/>
                <a:latin typeface="Cambria (Основной текст)"/>
              </a:rPr>
              <a:t> Для конкретного предприятия структура оборотных средств выражается в виде процентного соотношения отдельных элементов – это позволяет оценить распределение ресурсов между отдельными элементами текущих активов. Информация для такой оценки берется из второго раздела бухгалтерского баланса и может быть представлена графически</a:t>
            </a:r>
            <a:endParaRPr lang="ru-RU" dirty="0">
              <a:latin typeface="Cambria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34173968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8B6073-DA4C-4843-B7DB-6C40CF572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оборотных средств конкретного предприятия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E81BE6E-71E4-4542-BEC8-B6A90085E88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273" t="37441" r="33182" b="26330"/>
          <a:stretch/>
        </p:blipFill>
        <p:spPr>
          <a:xfrm>
            <a:off x="6576290" y="2093976"/>
            <a:ext cx="4886037" cy="290021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8C0984F-4031-473B-A10F-397177EF7436}"/>
              </a:ext>
            </a:extLst>
          </p:cNvPr>
          <p:cNvSpPr txBox="1"/>
          <p:nvPr/>
        </p:nvSpPr>
        <p:spPr>
          <a:xfrm>
            <a:off x="951345" y="2093975"/>
            <a:ext cx="53848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0" i="0" dirty="0">
                <a:solidFill>
                  <a:srgbClr val="000000"/>
                </a:solidFill>
                <a:effectLst/>
                <a:latin typeface="Cambria (Основной текст)"/>
              </a:rPr>
              <a:t>При оценке структуры оборотных средств предприятия также важно рассчитать, какая часть оборотных средств сформирована за счет собственных средств, а какая – за счет заемных.</a:t>
            </a:r>
            <a:endParaRPr lang="ru-RU" sz="2800" dirty="0">
              <a:latin typeface="Cambria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137510662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Дерево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107</TotalTime>
  <Words>862</Words>
  <Application>Microsoft Office PowerPoint</Application>
  <PresentationFormat>Широкоэкранный</PresentationFormat>
  <Paragraphs>46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Cambria</vt:lpstr>
      <vt:lpstr>Cambria (Основной текст)</vt:lpstr>
      <vt:lpstr>Rockwell</vt:lpstr>
      <vt:lpstr>Rockwell Condensed</vt:lpstr>
      <vt:lpstr>Times New Roman</vt:lpstr>
      <vt:lpstr>Wingdings</vt:lpstr>
      <vt:lpstr>Дерево</vt:lpstr>
      <vt:lpstr>Visio</vt:lpstr>
      <vt:lpstr>Состав и структура оборотных средств предприятия</vt:lpstr>
      <vt:lpstr>состав оборотных средств предприятия</vt:lpstr>
      <vt:lpstr>состав оборотных средств предприятия</vt:lpstr>
      <vt:lpstr>состав оборотных средств предприятия</vt:lpstr>
      <vt:lpstr>Презентация PowerPoint</vt:lpstr>
      <vt:lpstr>структура оборотных средств</vt:lpstr>
      <vt:lpstr>структура оборотных средств</vt:lpstr>
      <vt:lpstr>структура оборотных средств</vt:lpstr>
      <vt:lpstr>структура оборотных средств конкретного предприятия</vt:lpstr>
      <vt:lpstr>Презентация PowerPoint</vt:lpstr>
      <vt:lpstr>Три стадии кругооборота оборотных средств</vt:lpstr>
      <vt:lpstr>Презентация PowerPoint</vt:lpstr>
      <vt:lpstr>Потребность предприятия в оборотных средств зависит от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став и структура оборотных средств предприятия</dc:title>
  <dc:creator>User</dc:creator>
  <cp:lastModifiedBy>User</cp:lastModifiedBy>
  <cp:revision>10</cp:revision>
  <dcterms:created xsi:type="dcterms:W3CDTF">2022-05-16T11:53:38Z</dcterms:created>
  <dcterms:modified xsi:type="dcterms:W3CDTF">2022-05-16T13:41:18Z</dcterms:modified>
</cp:coreProperties>
</file>